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281D5F" w14:textId="7B80C1A3" w:rsidR="00877F7A" w:rsidRPr="00E909E6" w:rsidRDefault="00877F7A" w:rsidP="00877F7A">
      <w:pPr>
        <w:rPr>
          <w:b/>
          <w:bCs/>
        </w:rPr>
      </w:pPr>
      <w:r w:rsidRPr="00E909E6">
        <w:rPr>
          <w:b/>
          <w:bCs/>
        </w:rPr>
        <w:t>Hierarquia dos papéis do projecto</w:t>
      </w:r>
    </w:p>
    <w:p w14:paraId="681036FD" w14:textId="779FAFCC" w:rsidR="00877F7A" w:rsidRDefault="00B62FCF" w:rsidP="00877F7A">
      <w:r>
        <w:rPr>
          <w:noProof/>
        </w:rPr>
        <w:object w:dxaOrig="1440" w:dyaOrig="1440" w14:anchorId="77EC58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49.6pt;margin-top:0;width:598.4pt;height:331.55pt;z-index:251659264;mso-position-horizontal:absolute;mso-position-horizontal-relative:text;mso-position-vertical-relative:text">
            <v:imagedata r:id="rId7" o:title=""/>
            <w10:wrap type="square" side="left"/>
          </v:shape>
          <o:OLEObject Type="Embed" ProgID="Visio.Drawing.15" ShapeID="_x0000_s1026" DrawAspect="Content" ObjectID="_1635870790" r:id="rId8"/>
        </w:object>
      </w:r>
      <w:r w:rsidR="00877F7A">
        <w:br w:type="textWrapping" w:clear="all"/>
      </w:r>
    </w:p>
    <w:p w14:paraId="5EDBD443" w14:textId="25CA9704" w:rsidR="005B78B4" w:rsidRDefault="005B78B4" w:rsidP="005B78B4">
      <w:pPr>
        <w:jc w:val="center"/>
      </w:pPr>
    </w:p>
    <w:p w14:paraId="305AC880" w14:textId="7AD4B6C0" w:rsidR="00877F7A" w:rsidRDefault="00877F7A" w:rsidP="005B78B4">
      <w:pPr>
        <w:jc w:val="center"/>
      </w:pPr>
    </w:p>
    <w:p w14:paraId="4D73DF9B" w14:textId="6DF0B7F7" w:rsidR="00877F7A" w:rsidRPr="00E909E6" w:rsidRDefault="00877F7A" w:rsidP="005B78B4">
      <w:pPr>
        <w:jc w:val="center"/>
        <w:rPr>
          <w:b/>
          <w:bCs/>
        </w:rPr>
      </w:pPr>
      <w:r w:rsidRPr="00E909E6">
        <w:rPr>
          <w:b/>
          <w:bCs/>
        </w:rPr>
        <w:lastRenderedPageBreak/>
        <w:t>Gráfico de responsabilidades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951"/>
        <w:gridCol w:w="1284"/>
        <w:gridCol w:w="817"/>
        <w:gridCol w:w="1571"/>
        <w:gridCol w:w="1561"/>
        <w:gridCol w:w="1502"/>
        <w:gridCol w:w="1491"/>
        <w:gridCol w:w="1891"/>
        <w:gridCol w:w="1880"/>
      </w:tblGrid>
      <w:tr w:rsidR="0043006E" w:rsidRPr="00D974C0" w14:paraId="1B1B7202" w14:textId="5DF9FD94" w:rsidTr="00877F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37D79155" w14:textId="77147565" w:rsidR="0043006E" w:rsidRPr="00D974C0" w:rsidRDefault="006559F5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Gráfico RACI</w:t>
            </w:r>
          </w:p>
        </w:tc>
        <w:tc>
          <w:tcPr>
            <w:tcW w:w="0" w:type="auto"/>
            <w:gridSpan w:val="8"/>
            <w:vAlign w:val="center"/>
          </w:tcPr>
          <w:p w14:paraId="5A81FA1F" w14:textId="4DECA785" w:rsidR="0043006E" w:rsidRPr="00D974C0" w:rsidRDefault="0043006E" w:rsidP="00877F7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ndivíduo</w:t>
            </w:r>
          </w:p>
        </w:tc>
      </w:tr>
      <w:tr w:rsidR="0043006E" w:rsidRPr="00D974C0" w14:paraId="7D32BF3D" w14:textId="47654B8E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51F25BF4" w14:textId="01EFCA57" w:rsidR="0043006E" w:rsidRPr="00D974C0" w:rsidRDefault="0043006E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Actividade</w:t>
            </w:r>
          </w:p>
        </w:tc>
        <w:tc>
          <w:tcPr>
            <w:tcW w:w="0" w:type="auto"/>
            <w:vAlign w:val="center"/>
          </w:tcPr>
          <w:p w14:paraId="529A714B" w14:textId="34C7B4AA" w:rsidR="0043006E" w:rsidRPr="00D974C0" w:rsidRDefault="0043006E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Especialista</w:t>
            </w:r>
          </w:p>
        </w:tc>
        <w:tc>
          <w:tcPr>
            <w:tcW w:w="0" w:type="auto"/>
            <w:vAlign w:val="center"/>
          </w:tcPr>
          <w:p w14:paraId="58660625" w14:textId="282A0B91" w:rsidR="0043006E" w:rsidRPr="00D974C0" w:rsidRDefault="0043006E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Gestor</w:t>
            </w:r>
          </w:p>
        </w:tc>
        <w:tc>
          <w:tcPr>
            <w:tcW w:w="0" w:type="auto"/>
            <w:vAlign w:val="center"/>
          </w:tcPr>
          <w:p w14:paraId="2C187DD2" w14:textId="7A926141" w:rsidR="0043006E" w:rsidRPr="00D974C0" w:rsidRDefault="0043006E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Engenheiro de software sénior</w:t>
            </w:r>
          </w:p>
        </w:tc>
        <w:tc>
          <w:tcPr>
            <w:tcW w:w="0" w:type="auto"/>
            <w:vAlign w:val="center"/>
          </w:tcPr>
          <w:p w14:paraId="4572985E" w14:textId="187F7A95" w:rsidR="0043006E" w:rsidRPr="00D974C0" w:rsidRDefault="0043006E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Engenheiro de software júnior</w:t>
            </w:r>
          </w:p>
        </w:tc>
        <w:tc>
          <w:tcPr>
            <w:tcW w:w="0" w:type="auto"/>
            <w:vAlign w:val="center"/>
          </w:tcPr>
          <w:p w14:paraId="0F7E5E21" w14:textId="0974FC75" w:rsidR="0043006E" w:rsidRPr="00D974C0" w:rsidRDefault="0043006E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Programador sénior</w:t>
            </w:r>
          </w:p>
        </w:tc>
        <w:tc>
          <w:tcPr>
            <w:tcW w:w="0" w:type="auto"/>
            <w:vAlign w:val="center"/>
          </w:tcPr>
          <w:p w14:paraId="59BE864B" w14:textId="36BCAF0C" w:rsidR="0043006E" w:rsidRPr="00D974C0" w:rsidRDefault="0043006E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Programador júnior</w:t>
            </w:r>
          </w:p>
        </w:tc>
        <w:tc>
          <w:tcPr>
            <w:tcW w:w="0" w:type="auto"/>
            <w:vAlign w:val="center"/>
          </w:tcPr>
          <w:p w14:paraId="7F1029CD" w14:textId="66E8AA30" w:rsidR="0043006E" w:rsidRPr="00D974C0" w:rsidRDefault="0043006E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Administrador de base de dados sénior</w:t>
            </w:r>
          </w:p>
        </w:tc>
        <w:tc>
          <w:tcPr>
            <w:tcW w:w="0" w:type="auto"/>
            <w:vAlign w:val="center"/>
          </w:tcPr>
          <w:p w14:paraId="14106DB1" w14:textId="5B8E5B8B" w:rsidR="0043006E" w:rsidRPr="00D974C0" w:rsidRDefault="0043006E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Administrador de base de dados júnior</w:t>
            </w:r>
          </w:p>
        </w:tc>
      </w:tr>
      <w:tr w:rsidR="00C050F0" w:rsidRPr="00D974C0" w14:paraId="6A05D536" w14:textId="554CD061" w:rsidTr="00877F7A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1EDF78C1" w14:textId="5FBE7A47" w:rsidR="00C050F0" w:rsidRPr="00D974C0" w:rsidRDefault="00C050F0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Documento de escopo</w:t>
            </w:r>
          </w:p>
        </w:tc>
        <w:tc>
          <w:tcPr>
            <w:tcW w:w="0" w:type="auto"/>
            <w:vAlign w:val="center"/>
          </w:tcPr>
          <w:p w14:paraId="3928EC4A" w14:textId="6ECAFE8B" w:rsidR="00C050F0" w:rsidRPr="00D974C0" w:rsidRDefault="00C050F0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5F8F4B5D" w14:textId="06D5CF14" w:rsidR="00C050F0" w:rsidRPr="00D974C0" w:rsidRDefault="00C050F0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004BA72C" w14:textId="5375EB5C" w:rsidR="00C050F0" w:rsidRPr="00D974C0" w:rsidRDefault="00C050F0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7B67D4EF" w14:textId="53A56953" w:rsidR="00C050F0" w:rsidRPr="00D974C0" w:rsidRDefault="00C050F0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256FD3BE" w14:textId="0BC68A45" w:rsidR="00C050F0" w:rsidRPr="00D974C0" w:rsidRDefault="00C050F0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7E2845AC" w14:textId="5AB328DF" w:rsidR="00C050F0" w:rsidRPr="00D974C0" w:rsidRDefault="00C050F0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3F3CB3CE" w14:textId="2633C882" w:rsidR="00C050F0" w:rsidRPr="00D974C0" w:rsidRDefault="00C050F0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7EE2F21A" w14:textId="2B9FE05F" w:rsidR="00C050F0" w:rsidRPr="00D974C0" w:rsidRDefault="00C050F0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</w:tr>
      <w:tr w:rsidR="00C050F0" w:rsidRPr="00D974C0" w14:paraId="6E926F46" w14:textId="636EB99E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7CD17106" w14:textId="36FCC3F0" w:rsidR="00C050F0" w:rsidRPr="00D974C0" w:rsidRDefault="00C050F0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Proposta técnica financeira</w:t>
            </w:r>
          </w:p>
        </w:tc>
        <w:tc>
          <w:tcPr>
            <w:tcW w:w="0" w:type="auto"/>
            <w:vAlign w:val="center"/>
          </w:tcPr>
          <w:p w14:paraId="2B84AAA2" w14:textId="566FB231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3509AEA0" w14:textId="2965D5DA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7AA978EB" w14:textId="54D0F317" w:rsidR="00C050F0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7257E52E" w14:textId="3D11B040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78F98719" w14:textId="6AA35E64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09E9EF6A" w14:textId="186905B0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7C44B4B6" w14:textId="100BDEDF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29D3CB13" w14:textId="3271D1C0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</w:tr>
      <w:tr w:rsidR="009C397F" w:rsidRPr="00D974C0" w14:paraId="4DD2394C" w14:textId="3D22683A" w:rsidTr="00877F7A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02C3D25C" w14:textId="3B1C0F40" w:rsidR="009C397F" w:rsidRPr="00D974C0" w:rsidRDefault="009C397F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Plano de gestão de escopo</w:t>
            </w:r>
          </w:p>
        </w:tc>
        <w:tc>
          <w:tcPr>
            <w:tcW w:w="0" w:type="auto"/>
            <w:vAlign w:val="center"/>
          </w:tcPr>
          <w:p w14:paraId="67EAED34" w14:textId="128D77E0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092DEED7" w14:textId="685FE7D3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1A1039CA" w14:textId="20B344EF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6C66978B" w14:textId="14425BD9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565D0F76" w14:textId="50CA504C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2D69C5B3" w14:textId="7C7763D9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0BFC260E" w14:textId="0B3E7FC9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6C05481E" w14:textId="77B8F08C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</w:tr>
      <w:tr w:rsidR="009C397F" w:rsidRPr="00D974C0" w14:paraId="46929E48" w14:textId="77777777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5A11D3D5" w14:textId="1CE67094" w:rsidR="009C397F" w:rsidRPr="00D974C0" w:rsidRDefault="009C397F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Plano de gestão de tempo</w:t>
            </w:r>
          </w:p>
        </w:tc>
        <w:tc>
          <w:tcPr>
            <w:tcW w:w="0" w:type="auto"/>
            <w:vAlign w:val="center"/>
          </w:tcPr>
          <w:p w14:paraId="78F87FD9" w14:textId="583C7FB3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704D9021" w14:textId="72FE7CE4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22BBC"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6A9F3C32" w14:textId="28901CB4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73BAE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79D52DE4" w14:textId="78D53FC0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024E7AF8" w14:textId="27FBA775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17D02861" w14:textId="7C53ECF8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27A9D221" w14:textId="3AB6F283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38EF1202" w14:textId="17824E5B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</w:tr>
      <w:tr w:rsidR="009C397F" w:rsidRPr="00D974C0" w14:paraId="0168763D" w14:textId="77777777" w:rsidTr="00877F7A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12BB2ACA" w14:textId="382A52AB" w:rsidR="009C397F" w:rsidRPr="00D974C0" w:rsidRDefault="009C397F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Plano de gestão de custo</w:t>
            </w:r>
          </w:p>
        </w:tc>
        <w:tc>
          <w:tcPr>
            <w:tcW w:w="0" w:type="auto"/>
            <w:vAlign w:val="center"/>
          </w:tcPr>
          <w:p w14:paraId="3165432D" w14:textId="23FBE021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14CEED3E" w14:textId="280A3BAE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22BBC"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61701978" w14:textId="3BA9EDEC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73BAE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248E0868" w14:textId="7D04A676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77E54243" w14:textId="3672FFEB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312C054B" w14:textId="74D0A85E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00D3D8F4" w14:textId="03D821BA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5A36BFC9" w14:textId="15928E8D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</w:tr>
      <w:tr w:rsidR="009C397F" w:rsidRPr="00D974C0" w14:paraId="2939BC4C" w14:textId="77777777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1DBFB2E7" w14:textId="2CCA183F" w:rsidR="009C397F" w:rsidRPr="00D974C0" w:rsidRDefault="009C397F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Plano de gestão de qualidade</w:t>
            </w:r>
          </w:p>
        </w:tc>
        <w:tc>
          <w:tcPr>
            <w:tcW w:w="0" w:type="auto"/>
            <w:vAlign w:val="center"/>
          </w:tcPr>
          <w:p w14:paraId="5E3EFD1E" w14:textId="10D20D43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31814064" w14:textId="2BA037A3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22BBC"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469003A9" w14:textId="011949FC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73BAE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1DE9413D" w14:textId="3273709E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187888A5" w14:textId="11B43C7C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631EE05B" w14:textId="4A8127C7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3291E8AA" w14:textId="57DFE91D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229780ED" w14:textId="43FEE5FC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</w:tr>
      <w:tr w:rsidR="009C397F" w:rsidRPr="00D974C0" w14:paraId="75526644" w14:textId="77777777" w:rsidTr="00877F7A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487B0684" w14:textId="7F9466B1" w:rsidR="009C397F" w:rsidRPr="00D974C0" w:rsidRDefault="009C397F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Plano de gestão de RH</w:t>
            </w:r>
          </w:p>
        </w:tc>
        <w:tc>
          <w:tcPr>
            <w:tcW w:w="0" w:type="auto"/>
            <w:vAlign w:val="center"/>
          </w:tcPr>
          <w:p w14:paraId="32B5D796" w14:textId="65536A73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051C62F9" w14:textId="3C832F3F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22BBC"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2D0D96E4" w14:textId="4237F474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73BAE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7D6277A6" w14:textId="24C9D655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45951ECE" w14:textId="6E302FED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04CB9649" w14:textId="49AB8804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11513302" w14:textId="548DD11A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731E87F3" w14:textId="5F9BAF81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</w:tr>
      <w:tr w:rsidR="009C397F" w:rsidRPr="00D974C0" w14:paraId="0DBBD773" w14:textId="77777777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37CAFA11" w14:textId="19C49BBC" w:rsidR="009C397F" w:rsidRPr="00D974C0" w:rsidRDefault="009C397F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Plano gestão de comunicação</w:t>
            </w:r>
          </w:p>
        </w:tc>
        <w:tc>
          <w:tcPr>
            <w:tcW w:w="0" w:type="auto"/>
            <w:vAlign w:val="center"/>
          </w:tcPr>
          <w:p w14:paraId="00E822AA" w14:textId="4C27B6F0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648687FB" w14:textId="0FB86539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22BBC"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181B992E" w14:textId="77A9F0E9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73BAE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75D0355A" w14:textId="72A8D8A1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4F9BAE03" w14:textId="528B807D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226F8DB8" w14:textId="4CCD19BF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2C9CA383" w14:textId="73618229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1039A000" w14:textId="7ECB4D8F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</w:tr>
      <w:tr w:rsidR="009C397F" w:rsidRPr="00D974C0" w14:paraId="0D1C0CA8" w14:textId="77777777" w:rsidTr="00877F7A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429A9D1F" w14:textId="29BABD2C" w:rsidR="009C397F" w:rsidRPr="00D974C0" w:rsidRDefault="009C397F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Plano de gestão de risco</w:t>
            </w:r>
            <w:r>
              <w:rPr>
                <w:sz w:val="20"/>
                <w:szCs w:val="20"/>
              </w:rPr>
              <w:t>s</w:t>
            </w:r>
          </w:p>
        </w:tc>
        <w:tc>
          <w:tcPr>
            <w:tcW w:w="0" w:type="auto"/>
            <w:vAlign w:val="center"/>
          </w:tcPr>
          <w:p w14:paraId="408A9344" w14:textId="2AA1E404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1F406BDA" w14:textId="300FED50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22BBC"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05763D00" w14:textId="4D8C2017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73BAE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240EE252" w14:textId="586B7217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6A0D3BE7" w14:textId="2D04C209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18BFFE23" w14:textId="2A949967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188549CD" w14:textId="21CDDEDC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4C6D0315" w14:textId="71EB5A9C" w:rsidR="009C397F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</w:tr>
      <w:tr w:rsidR="009C397F" w:rsidRPr="00D974C0" w14:paraId="5CA21137" w14:textId="77777777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7675DE3F" w14:textId="776A3056" w:rsidR="009C397F" w:rsidRPr="00D974C0" w:rsidRDefault="009C397F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Plano de gestão de configurações</w:t>
            </w:r>
          </w:p>
        </w:tc>
        <w:tc>
          <w:tcPr>
            <w:tcW w:w="0" w:type="auto"/>
            <w:vAlign w:val="center"/>
          </w:tcPr>
          <w:p w14:paraId="22DC1E49" w14:textId="1FB5243A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718292AF" w14:textId="6E0FD2FA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22BBC"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39423E4F" w14:textId="13B7FF87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673BAE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3D5D248E" w14:textId="6D0017D1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39503CD8" w14:textId="38EB8497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563AFB77" w14:textId="5C1CEB7A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2FCDEBA2" w14:textId="48FB4F09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09D572CE" w14:textId="18061806" w:rsidR="009C397F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I</w:t>
            </w:r>
          </w:p>
        </w:tc>
      </w:tr>
      <w:tr w:rsidR="00C050F0" w:rsidRPr="00D974C0" w14:paraId="29D8C034" w14:textId="77777777" w:rsidTr="00877F7A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4C2A6FD2" w14:textId="1A22F86C" w:rsidR="00C050F0" w:rsidRPr="00D974C0" w:rsidRDefault="00C050F0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Documento de requisitos</w:t>
            </w:r>
          </w:p>
        </w:tc>
        <w:tc>
          <w:tcPr>
            <w:tcW w:w="0" w:type="auto"/>
            <w:vAlign w:val="center"/>
          </w:tcPr>
          <w:p w14:paraId="1310971F" w14:textId="200750EF" w:rsidR="00C050F0" w:rsidRPr="00D974C0" w:rsidRDefault="00C050F0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7E822CD7" w14:textId="61074D5E" w:rsidR="00C050F0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62FF373A" w14:textId="6010FF94" w:rsidR="00C050F0" w:rsidRPr="00D974C0" w:rsidRDefault="00C050F0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73F6A779" w14:textId="3A1BA7DA" w:rsidR="00C050F0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5883D361" w14:textId="6C13D625" w:rsidR="00C050F0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545104FB" w14:textId="38EEBED4" w:rsidR="00C050F0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4338FBBB" w14:textId="500B4D64" w:rsidR="00C050F0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7C1E1A02" w14:textId="5CA4CA38" w:rsidR="00C050F0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</w:tr>
      <w:tr w:rsidR="00C050F0" w:rsidRPr="00D974C0" w14:paraId="3A778594" w14:textId="77777777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739DC767" w14:textId="2C2EACE9" w:rsidR="00C050F0" w:rsidRPr="00D974C0" w:rsidRDefault="00C050F0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Modelagem da base de dados</w:t>
            </w:r>
          </w:p>
        </w:tc>
        <w:tc>
          <w:tcPr>
            <w:tcW w:w="0" w:type="auto"/>
            <w:vAlign w:val="center"/>
          </w:tcPr>
          <w:p w14:paraId="06F7BEBC" w14:textId="53B8992C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695CF475" w14:textId="6DD8DC02" w:rsidR="00C050F0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2E1B1541" w14:textId="39F013FD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600B35E7" w14:textId="7EF75CBD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291FD036" w14:textId="77777777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448373AB" w14:textId="77777777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01F94EFA" w14:textId="656BA381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545776DB" w14:textId="3C691E76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5B78B4" w:rsidRPr="00D974C0" w14:paraId="39D2628E" w14:textId="77777777" w:rsidTr="00877F7A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35AE9F1C" w14:textId="394BD3DB" w:rsidR="005B78B4" w:rsidRPr="00D974C0" w:rsidRDefault="005B78B4" w:rsidP="00877F7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ódulo</w:t>
            </w:r>
            <w:r w:rsidRPr="00D974C0">
              <w:rPr>
                <w:sz w:val="20"/>
                <w:szCs w:val="20"/>
              </w:rPr>
              <w:t xml:space="preserve"> de matrículas</w:t>
            </w:r>
          </w:p>
        </w:tc>
        <w:tc>
          <w:tcPr>
            <w:tcW w:w="0" w:type="auto"/>
            <w:vAlign w:val="center"/>
          </w:tcPr>
          <w:p w14:paraId="071ABB3C" w14:textId="6BD90E3D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278D99E8" w14:textId="7CC73883" w:rsidR="005B78B4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7E561A17" w14:textId="5C9CEC41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4833E921" w14:textId="0B206344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0A836BBC" w14:textId="5B67FDE1" w:rsidR="005B78B4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6EC8CF7B" w14:textId="1E0C51DC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28CC86C3" w14:textId="77777777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495AC207" w14:textId="77777777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5B78B4" w:rsidRPr="00D974C0" w14:paraId="4F080BA2" w14:textId="77777777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05038EB2" w14:textId="25878EB0" w:rsidR="005B78B4" w:rsidRPr="00D974C0" w:rsidRDefault="005B78B4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 xml:space="preserve">Integração do </w:t>
            </w:r>
            <w:r>
              <w:rPr>
                <w:sz w:val="20"/>
                <w:szCs w:val="20"/>
              </w:rPr>
              <w:t>módulo</w:t>
            </w:r>
          </w:p>
        </w:tc>
        <w:tc>
          <w:tcPr>
            <w:tcW w:w="0" w:type="auto"/>
            <w:vAlign w:val="center"/>
          </w:tcPr>
          <w:p w14:paraId="7485EC65" w14:textId="01043186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50CAE590" w14:textId="73792069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12D59D5B" w14:textId="7299E9D4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28026FF2" w14:textId="05978247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4257B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008D6020" w14:textId="365D9F43" w:rsidR="005B78B4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4AAD4A7F" w14:textId="53049715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750FBDAE" w14:textId="77777777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77ECB5D1" w14:textId="77777777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5B78B4" w:rsidRPr="00D974C0" w14:paraId="26FAE7E4" w14:textId="77777777" w:rsidTr="00877F7A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5162EDA7" w14:textId="43E367FB" w:rsidR="005B78B4" w:rsidRPr="00D974C0" w:rsidRDefault="005B78B4" w:rsidP="00877F7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ódulo</w:t>
            </w:r>
            <w:r w:rsidRPr="00D974C0">
              <w:rPr>
                <w:sz w:val="20"/>
                <w:szCs w:val="20"/>
              </w:rPr>
              <w:t xml:space="preserve"> de turmas</w:t>
            </w:r>
          </w:p>
        </w:tc>
        <w:tc>
          <w:tcPr>
            <w:tcW w:w="0" w:type="auto"/>
            <w:vAlign w:val="center"/>
          </w:tcPr>
          <w:p w14:paraId="5B43EEDE" w14:textId="18ECA2CC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582F9443" w14:textId="08DD40B4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3457B179" w14:textId="15AC5744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23402E59" w14:textId="206D8C07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4257B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703ED96E" w14:textId="4327CF2A" w:rsidR="005B78B4" w:rsidRPr="00D974C0" w:rsidRDefault="009C397F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36284DA4" w14:textId="0D2E24A1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43377002" w14:textId="77777777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40D0D7FD" w14:textId="77777777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5B78B4" w:rsidRPr="00D974C0" w14:paraId="5ECBDF34" w14:textId="77777777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339A2BA5" w14:textId="01EC05A4" w:rsidR="005B78B4" w:rsidRPr="00D974C0" w:rsidRDefault="005B78B4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lastRenderedPageBreak/>
              <w:t xml:space="preserve">Integração do </w:t>
            </w:r>
            <w:r>
              <w:rPr>
                <w:sz w:val="20"/>
                <w:szCs w:val="20"/>
              </w:rPr>
              <w:t>módulo</w:t>
            </w:r>
          </w:p>
        </w:tc>
        <w:tc>
          <w:tcPr>
            <w:tcW w:w="0" w:type="auto"/>
            <w:vAlign w:val="center"/>
          </w:tcPr>
          <w:p w14:paraId="3C89357A" w14:textId="492E19AB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76D56FAB" w14:textId="2B07E3E0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7529F7F7" w14:textId="0F9C78E3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661AC0E1" w14:textId="25A19ECB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4257B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2B666536" w14:textId="57AE87B8" w:rsidR="005B78B4" w:rsidRPr="00D974C0" w:rsidRDefault="009C397F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12458A8F" w14:textId="33E3C9B7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10E13D6F" w14:textId="77777777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2BFE889E" w14:textId="77777777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5B78B4" w:rsidRPr="00D974C0" w14:paraId="7D3F8DF3" w14:textId="77777777" w:rsidTr="00877F7A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37F73ABF" w14:textId="55B51050" w:rsidR="005B78B4" w:rsidRPr="00D974C0" w:rsidRDefault="005B78B4" w:rsidP="00877F7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ódulo</w:t>
            </w:r>
            <w:r w:rsidRPr="00D974C0">
              <w:rPr>
                <w:sz w:val="20"/>
                <w:szCs w:val="20"/>
              </w:rPr>
              <w:t xml:space="preserve"> de avaliações</w:t>
            </w:r>
          </w:p>
        </w:tc>
        <w:tc>
          <w:tcPr>
            <w:tcW w:w="0" w:type="auto"/>
            <w:vAlign w:val="center"/>
          </w:tcPr>
          <w:p w14:paraId="22957BA5" w14:textId="089B84E3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5BB51CA4" w14:textId="68BDE1D6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4E18A628" w14:textId="00D66440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22AB198F" w14:textId="445598B4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4257B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1900524D" w14:textId="44BE40AE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3C621529" w14:textId="51C42CD3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19D2A0C9" w14:textId="77777777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406EFF29" w14:textId="77777777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5B78B4" w:rsidRPr="00D974C0" w14:paraId="09D9855E" w14:textId="77777777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51A816EB" w14:textId="0A014875" w:rsidR="005B78B4" w:rsidRPr="00D974C0" w:rsidRDefault="005B78B4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 xml:space="preserve">Integração do </w:t>
            </w:r>
            <w:r>
              <w:rPr>
                <w:sz w:val="20"/>
                <w:szCs w:val="20"/>
              </w:rPr>
              <w:t>módulo</w:t>
            </w:r>
          </w:p>
        </w:tc>
        <w:tc>
          <w:tcPr>
            <w:tcW w:w="0" w:type="auto"/>
            <w:vAlign w:val="center"/>
          </w:tcPr>
          <w:p w14:paraId="388424B7" w14:textId="5145A678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4081572C" w14:textId="578DCA4C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3CFA12E5" w14:textId="3BD09F2D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60B3A1D9" w14:textId="22D00BC2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4257B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6654E6AF" w14:textId="6DF87DC8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6222B425" w14:textId="70FE4768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6865D0D9" w14:textId="77777777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2509F3C5" w14:textId="77777777" w:rsidR="005B78B4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5B78B4" w:rsidRPr="00D974C0" w14:paraId="238671A0" w14:textId="77777777" w:rsidTr="00877F7A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193DAFF1" w14:textId="772AA514" w:rsidR="005B78B4" w:rsidRPr="00D974C0" w:rsidRDefault="005B78B4" w:rsidP="00877F7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ódulo</w:t>
            </w:r>
            <w:r w:rsidRPr="00D974C0">
              <w:rPr>
                <w:sz w:val="20"/>
                <w:szCs w:val="20"/>
              </w:rPr>
              <w:t xml:space="preserve"> de integração</w:t>
            </w:r>
          </w:p>
        </w:tc>
        <w:tc>
          <w:tcPr>
            <w:tcW w:w="0" w:type="auto"/>
            <w:vAlign w:val="center"/>
          </w:tcPr>
          <w:p w14:paraId="6E937063" w14:textId="781037A9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294B7CE1" w14:textId="7596B39A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50028167" w14:textId="4D775678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6056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0B2B3911" w14:textId="225FC734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4257B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14390331" w14:textId="66065465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6A3C2340" w14:textId="1BE08B06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20212DC9" w14:textId="77777777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33E64233" w14:textId="77777777" w:rsidR="005B78B4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C050F0" w:rsidRPr="00D974C0" w14:paraId="155B3CB8" w14:textId="77777777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467F1D21" w14:textId="734F28CB" w:rsidR="00C050F0" w:rsidRPr="00D974C0" w:rsidRDefault="00C050F0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 xml:space="preserve">Integração do </w:t>
            </w:r>
            <w:r>
              <w:rPr>
                <w:sz w:val="20"/>
                <w:szCs w:val="20"/>
              </w:rPr>
              <w:t>módulo</w:t>
            </w:r>
          </w:p>
        </w:tc>
        <w:tc>
          <w:tcPr>
            <w:tcW w:w="0" w:type="auto"/>
            <w:vAlign w:val="center"/>
          </w:tcPr>
          <w:p w14:paraId="158D6517" w14:textId="21344815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6C6BDE9F" w14:textId="33AC6010" w:rsidR="00C050F0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01486D9B" w14:textId="76EE220C" w:rsidR="00C050F0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52A17FE4" w14:textId="4F69D26F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4257B"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18B42A98" w14:textId="104220FA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52D2C336" w14:textId="53F7C859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7A97DF15" w14:textId="77777777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2F561B1F" w14:textId="77777777" w:rsidR="00C050F0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C050F0" w:rsidRPr="00D974C0" w14:paraId="0FCB3E1B" w14:textId="77777777" w:rsidTr="00877F7A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6003A51E" w14:textId="1A4BB300" w:rsidR="00C050F0" w:rsidRPr="00D974C0" w:rsidRDefault="00C050F0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Capacitação</w:t>
            </w:r>
          </w:p>
        </w:tc>
        <w:tc>
          <w:tcPr>
            <w:tcW w:w="0" w:type="auto"/>
            <w:vAlign w:val="center"/>
          </w:tcPr>
          <w:p w14:paraId="06E25654" w14:textId="6DBE0081" w:rsidR="00C050F0" w:rsidRPr="00D974C0" w:rsidRDefault="00C050F0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1014E"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3416939B" w14:textId="3431EF0B" w:rsidR="00C050F0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612978E6" w14:textId="38BEA30B" w:rsidR="00C050F0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0F0FF65C" w14:textId="72A4F980" w:rsidR="00C050F0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726AE2FD" w14:textId="0360C173" w:rsidR="00C050F0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0992ED43" w14:textId="51A35E0D" w:rsidR="00C050F0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64A4E5CD" w14:textId="31EA16AB" w:rsidR="00C050F0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2510C7BC" w14:textId="1B5EA7B7" w:rsidR="00C050F0" w:rsidRPr="00D974C0" w:rsidRDefault="005B78B4" w:rsidP="00877F7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</w:tr>
      <w:tr w:rsidR="006559F5" w:rsidRPr="00D974C0" w14:paraId="7BB27F0D" w14:textId="77777777" w:rsidTr="00877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7A34E77B" w14:textId="6A0F4785" w:rsidR="006559F5" w:rsidRPr="00D974C0" w:rsidRDefault="00D974C0" w:rsidP="00877F7A">
            <w:pPr>
              <w:jc w:val="center"/>
              <w:rPr>
                <w:sz w:val="20"/>
                <w:szCs w:val="20"/>
              </w:rPr>
            </w:pPr>
            <w:r w:rsidRPr="00D974C0">
              <w:rPr>
                <w:sz w:val="20"/>
                <w:szCs w:val="20"/>
              </w:rPr>
              <w:t>Relatório</w:t>
            </w:r>
          </w:p>
        </w:tc>
        <w:tc>
          <w:tcPr>
            <w:tcW w:w="0" w:type="auto"/>
            <w:vAlign w:val="center"/>
          </w:tcPr>
          <w:p w14:paraId="5AA15577" w14:textId="14D2AA79" w:rsidR="006559F5" w:rsidRPr="00D974C0" w:rsidRDefault="00C050F0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</w:t>
            </w:r>
          </w:p>
        </w:tc>
        <w:tc>
          <w:tcPr>
            <w:tcW w:w="0" w:type="auto"/>
            <w:vAlign w:val="center"/>
          </w:tcPr>
          <w:p w14:paraId="7A58A126" w14:textId="7AAC493E" w:rsidR="006559F5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  <w:tc>
          <w:tcPr>
            <w:tcW w:w="0" w:type="auto"/>
            <w:vAlign w:val="center"/>
          </w:tcPr>
          <w:p w14:paraId="352B36BA" w14:textId="0481AF92" w:rsidR="006559F5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55DF443A" w14:textId="519912B1" w:rsidR="006559F5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714949EC" w14:textId="2819DDDA" w:rsidR="006559F5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23A5CF4F" w14:textId="7BB9F5DB" w:rsidR="006559F5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  <w:tc>
          <w:tcPr>
            <w:tcW w:w="0" w:type="auto"/>
            <w:vAlign w:val="center"/>
          </w:tcPr>
          <w:p w14:paraId="2B0EC4D2" w14:textId="7C74794E" w:rsidR="006559F5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</w:p>
        </w:tc>
        <w:tc>
          <w:tcPr>
            <w:tcW w:w="0" w:type="auto"/>
            <w:vAlign w:val="center"/>
          </w:tcPr>
          <w:p w14:paraId="70A16BD3" w14:textId="1954CD0F" w:rsidR="006559F5" w:rsidRPr="00D974C0" w:rsidRDefault="005B78B4" w:rsidP="00877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</w:p>
        </w:tc>
      </w:tr>
    </w:tbl>
    <w:p w14:paraId="0E1B6048" w14:textId="77777777" w:rsidR="009C397F" w:rsidRDefault="009C397F" w:rsidP="00166455"/>
    <w:p w14:paraId="6750B537" w14:textId="26F49D85" w:rsidR="009C397F" w:rsidRDefault="009C397F" w:rsidP="00166455">
      <w:r>
        <w:t xml:space="preserve">R </w:t>
      </w:r>
      <w:r w:rsidR="00877F7A">
        <w:t>– R</w:t>
      </w:r>
      <w:r>
        <w:t>esponsável</w:t>
      </w:r>
    </w:p>
    <w:p w14:paraId="0A87A4C2" w14:textId="53991442" w:rsidR="009C397F" w:rsidRDefault="009C397F" w:rsidP="00166455">
      <w:r>
        <w:t xml:space="preserve">A – </w:t>
      </w:r>
      <w:r w:rsidR="00877F7A">
        <w:t>Responsável</w:t>
      </w:r>
      <w:r>
        <w:t xml:space="preserve"> pela aprovação </w:t>
      </w:r>
    </w:p>
    <w:p w14:paraId="0EE9F192" w14:textId="462A5088" w:rsidR="009C397F" w:rsidRDefault="009C397F" w:rsidP="00166455">
      <w:r>
        <w:t xml:space="preserve">C </w:t>
      </w:r>
      <w:r w:rsidR="00877F7A">
        <w:t>– Co</w:t>
      </w:r>
      <w:r>
        <w:t>nsultar</w:t>
      </w:r>
    </w:p>
    <w:p w14:paraId="0C2796D1" w14:textId="7725DB0A" w:rsidR="002E323B" w:rsidRDefault="009C397F" w:rsidP="00166455">
      <w:r>
        <w:t xml:space="preserve">I </w:t>
      </w:r>
      <w:r w:rsidR="00877F7A">
        <w:t xml:space="preserve">– </w:t>
      </w:r>
      <w:r>
        <w:t>Informar</w:t>
      </w:r>
    </w:p>
    <w:p w14:paraId="0250FA3C" w14:textId="779C7CFA" w:rsidR="00546B98" w:rsidRDefault="00546B98" w:rsidP="00546B98"/>
    <w:p w14:paraId="497370F8" w14:textId="1705CE70" w:rsidR="00546B98" w:rsidRPr="00546B98" w:rsidRDefault="00546B98" w:rsidP="00546B98">
      <w:r>
        <w:t>NB: Usei esta forma que está descrita no PMBOK. Depois reveremos os outros documentos para que s</w:t>
      </w:r>
      <w:bookmarkStart w:id="0" w:name="_GoBack"/>
      <w:bookmarkEnd w:id="0"/>
      <w:r>
        <w:t>ejam alinhados.</w:t>
      </w:r>
    </w:p>
    <w:sectPr w:rsidR="00546B98" w:rsidRPr="00546B98" w:rsidSect="0043006E">
      <w:pgSz w:w="16838" w:h="11906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B44361" w14:textId="77777777" w:rsidR="00B62FCF" w:rsidRDefault="00B62FCF" w:rsidP="00877F7A">
      <w:pPr>
        <w:spacing w:after="0" w:line="240" w:lineRule="auto"/>
      </w:pPr>
      <w:r>
        <w:separator/>
      </w:r>
    </w:p>
  </w:endnote>
  <w:endnote w:type="continuationSeparator" w:id="0">
    <w:p w14:paraId="6780FC49" w14:textId="77777777" w:rsidR="00B62FCF" w:rsidRDefault="00B62FCF" w:rsidP="00877F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CCCF66" w14:textId="77777777" w:rsidR="00B62FCF" w:rsidRDefault="00B62FCF" w:rsidP="00877F7A">
      <w:pPr>
        <w:spacing w:after="0" w:line="240" w:lineRule="auto"/>
      </w:pPr>
      <w:r>
        <w:separator/>
      </w:r>
    </w:p>
  </w:footnote>
  <w:footnote w:type="continuationSeparator" w:id="0">
    <w:p w14:paraId="04C0F994" w14:textId="77777777" w:rsidR="00B62FCF" w:rsidRDefault="00B62FCF" w:rsidP="00877F7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305D"/>
    <w:rsid w:val="00033C71"/>
    <w:rsid w:val="00166455"/>
    <w:rsid w:val="001C7E2B"/>
    <w:rsid w:val="002E323B"/>
    <w:rsid w:val="0043006E"/>
    <w:rsid w:val="0048253D"/>
    <w:rsid w:val="00546B98"/>
    <w:rsid w:val="005B78B4"/>
    <w:rsid w:val="006559F5"/>
    <w:rsid w:val="00877F7A"/>
    <w:rsid w:val="008A1DCC"/>
    <w:rsid w:val="00903452"/>
    <w:rsid w:val="00994B29"/>
    <w:rsid w:val="009C397F"/>
    <w:rsid w:val="00A204BF"/>
    <w:rsid w:val="00B62FCF"/>
    <w:rsid w:val="00C050F0"/>
    <w:rsid w:val="00D0305D"/>
    <w:rsid w:val="00D974C0"/>
    <w:rsid w:val="00E909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C39B33B"/>
  <w15:chartTrackingRefBased/>
  <w15:docId w15:val="{CE8AE3E6-4D94-48DA-803F-D32DD217CD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Theme="minorHAnsi" w:hAnsi="Arial" w:cstheme="minorBidi"/>
        <w:sz w:val="24"/>
        <w:szCs w:val="22"/>
        <w:lang w:val="pt-PT" w:eastAsia="en-US" w:bidi="ar-SA"/>
      </w:rPr>
    </w:rPrDefault>
    <w:pPrDefault>
      <w:pPr>
        <w:spacing w:after="16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664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5Dark-Accent1">
    <w:name w:val="Grid Table 5 Dark Accent 1"/>
    <w:basedOn w:val="TableNormal"/>
    <w:uiPriority w:val="50"/>
    <w:rsid w:val="005B78B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B4C6E7" w:themeFill="accent1" w:themeFillTint="66"/>
      </w:tcPr>
    </w:tblStylePr>
  </w:style>
  <w:style w:type="paragraph" w:styleId="Header">
    <w:name w:val="header"/>
    <w:basedOn w:val="Normal"/>
    <w:link w:val="HeaderChar"/>
    <w:uiPriority w:val="99"/>
    <w:unhideWhenUsed/>
    <w:rsid w:val="00877F7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7F7A"/>
  </w:style>
  <w:style w:type="paragraph" w:styleId="Footer">
    <w:name w:val="footer"/>
    <w:basedOn w:val="Normal"/>
    <w:link w:val="FooterChar"/>
    <w:uiPriority w:val="99"/>
    <w:unhideWhenUsed/>
    <w:rsid w:val="00877F7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7F7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96E5CD-67A0-44E3-949A-5E567ECF0F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3</Pages>
  <Words>209</Words>
  <Characters>112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clésia Cádia</dc:creator>
  <cp:keywords/>
  <dc:description/>
  <cp:lastModifiedBy>Euclésia Cádia</cp:lastModifiedBy>
  <cp:revision>5</cp:revision>
  <dcterms:created xsi:type="dcterms:W3CDTF">2019-11-21T16:08:00Z</dcterms:created>
  <dcterms:modified xsi:type="dcterms:W3CDTF">2019-11-21T17:47:00Z</dcterms:modified>
</cp:coreProperties>
</file>